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1" r:id="rId1"/>
  </p:sldMasterIdLst>
  <p:notesMasterIdLst>
    <p:notesMasterId r:id="rId16"/>
  </p:notesMasterIdLst>
  <p:handoutMasterIdLst>
    <p:handoutMasterId r:id="rId17"/>
  </p:handoutMasterIdLst>
  <p:sldIdLst>
    <p:sldId id="315" r:id="rId2"/>
    <p:sldId id="306" r:id="rId3"/>
    <p:sldId id="320" r:id="rId4"/>
    <p:sldId id="319" r:id="rId5"/>
    <p:sldId id="317" r:id="rId6"/>
    <p:sldId id="321" r:id="rId7"/>
    <p:sldId id="322" r:id="rId8"/>
    <p:sldId id="324" r:id="rId9"/>
    <p:sldId id="326" r:id="rId10"/>
    <p:sldId id="323" r:id="rId11"/>
    <p:sldId id="325" r:id="rId12"/>
    <p:sldId id="327" r:id="rId13"/>
    <p:sldId id="328" r:id="rId14"/>
    <p:sldId id="303" r:id="rId1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i="1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0066"/>
    <a:srgbClr val="5CBEFA"/>
    <a:srgbClr val="F4593A"/>
    <a:srgbClr val="3366FF"/>
    <a:srgbClr val="3366CC"/>
    <a:srgbClr val="9900FF"/>
    <a:srgbClr val="FF66FF"/>
    <a:srgbClr val="E3743D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40" autoAdjust="0"/>
    <p:restoredTop sz="94434" autoAdjust="0"/>
  </p:normalViewPr>
  <p:slideViewPr>
    <p:cSldViewPr>
      <p:cViewPr varScale="1">
        <p:scale>
          <a:sx n="74" d="100"/>
          <a:sy n="74" d="100"/>
        </p:scale>
        <p:origin x="126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2808" y="4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 smtClean="0"/>
            </a:lvl1pPr>
          </a:lstStyle>
          <a:p>
            <a:pPr>
              <a:defRPr/>
            </a:pPr>
            <a:fld id="{8F80E57F-3DCD-4973-B809-66B0870EC94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44334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Щелчок правит 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 smtClean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 smtClean="0"/>
            </a:lvl1pPr>
          </a:lstStyle>
          <a:p>
            <a:pPr>
              <a:defRPr/>
            </a:pPr>
            <a:fld id="{36C5C6E6-A6E4-463A-BD97-C66D3AB02D1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625535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C5C6E6-A6E4-463A-BD97-C66D3AB02D11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935379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C5C6E6-A6E4-463A-BD97-C66D3AB02D11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51627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8872538" cy="6858000"/>
            <a:chOff x="0" y="0"/>
            <a:chExt cx="5589" cy="4320"/>
          </a:xfrm>
        </p:grpSpPr>
        <p:sp>
          <p:nvSpPr>
            <p:cNvPr id="5" name="Rectangle 3" descr="Stationery"/>
            <p:cNvSpPr>
              <a:spLocks noChangeArrowheads="1"/>
            </p:cNvSpPr>
            <p:nvPr/>
          </p:nvSpPr>
          <p:spPr bwMode="white">
            <a:xfrm>
              <a:off x="336" y="150"/>
              <a:ext cx="5253" cy="4026"/>
            </a:xfrm>
            <a:prstGeom prst="rect">
              <a:avLst/>
            </a:prstGeom>
            <a:blipFill dpi="0" rotWithShape="0">
              <a:blip r:embed="rId2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uk-UA"/>
            </a:p>
          </p:txBody>
        </p:sp>
        <p:pic>
          <p:nvPicPr>
            <p:cNvPr id="6" name="Picture 4" descr="minispi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0" y="0"/>
              <a:ext cx="67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962025" y="1925638"/>
            <a:ext cx="7772400" cy="114300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/>
            </a:lvl1pPr>
          </a:lstStyle>
          <a:p>
            <a:pPr lvl="0"/>
            <a:r>
              <a:rPr lang="ru-RU" noProof="0" smtClean="0"/>
              <a:t>Щелчок правит 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1647825" y="3738563"/>
            <a:ext cx="6400800" cy="1752600"/>
          </a:xfrm>
        </p:spPr>
        <p:txBody>
          <a:bodyPr/>
          <a:lstStyle>
            <a:lvl1pPr marL="0" indent="0" algn="ctr">
              <a:buFont typeface="Monotype Sorts" pitchFamily="2" charset="2"/>
              <a:buNone/>
              <a:defRPr>
                <a:solidFill>
                  <a:schemeClr val="bg2"/>
                </a:solidFill>
              </a:defRPr>
            </a:lvl1pPr>
          </a:lstStyle>
          <a:p>
            <a:pPr lvl="0"/>
            <a:r>
              <a:rPr lang="ru-RU" noProof="0" smtClean="0"/>
              <a:t>Щелчок правит образец подзаголовка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xfrm>
            <a:off x="962025" y="6100763"/>
            <a:ext cx="1905000" cy="457200"/>
          </a:xfrm>
        </p:spPr>
        <p:txBody>
          <a:bodyPr/>
          <a:lstStyle>
            <a:lvl1pPr>
              <a:defRPr smtClean="0">
                <a:solidFill>
                  <a:srgbClr val="A08366"/>
                </a:solidFill>
              </a:defRPr>
            </a:lvl1pPr>
          </a:lstStyle>
          <a:p>
            <a:pPr>
              <a:defRPr/>
            </a:pPr>
            <a:fld id="{5466CD7E-753B-40FD-8165-8FE717425C35}" type="datetime1">
              <a:rPr lang="ru-RU" smtClean="0"/>
              <a:t>04.09.2014</a:t>
            </a:fld>
            <a:endParaRPr lang="ru-RU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3400425" y="6100763"/>
            <a:ext cx="2895600" cy="457200"/>
          </a:xfrm>
        </p:spPr>
        <p:txBody>
          <a:bodyPr/>
          <a:lstStyle>
            <a:lvl1pPr>
              <a:defRPr smtClean="0">
                <a:solidFill>
                  <a:srgbClr val="A08366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29425" y="6100763"/>
            <a:ext cx="1905000" cy="457200"/>
          </a:xfrm>
        </p:spPr>
        <p:txBody>
          <a:bodyPr/>
          <a:lstStyle>
            <a:lvl1pPr>
              <a:defRPr smtClean="0">
                <a:solidFill>
                  <a:srgbClr val="A08366"/>
                </a:solidFill>
              </a:defRPr>
            </a:lvl1pPr>
          </a:lstStyle>
          <a:p>
            <a:pPr>
              <a:defRPr/>
            </a:pPr>
            <a:fld id="{0AF217A2-EB5A-48AF-BF88-6BA0F812B33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5535638"/>
      </p:ext>
    </p:extLst>
  </p:cSld>
  <p:clrMapOvr>
    <a:masterClrMapping/>
  </p:clrMapOvr>
  <p:transition spd="med">
    <p:strips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9D6434-4556-437F-A8CB-71376783243B}" type="datetime1">
              <a:rPr lang="ru-RU" smtClean="0"/>
              <a:t>04.09.2014</a:t>
            </a:fld>
            <a:endParaRPr lang="ru-RU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186715-F5F2-4B6E-8C72-4DCAF3D1575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6397076"/>
      </p:ext>
    </p:extLst>
  </p:cSld>
  <p:clrMapOvr>
    <a:masterClrMapping/>
  </p:clrMapOvr>
  <p:transition spd="med">
    <p:strips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19900" y="457200"/>
            <a:ext cx="1943100" cy="54864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90600" y="457200"/>
            <a:ext cx="5676900" cy="54864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D9E651-97EB-4E03-9504-99ACF9B309F4}" type="datetime1">
              <a:rPr lang="ru-RU" smtClean="0"/>
              <a:t>04.09.2014</a:t>
            </a:fld>
            <a:endParaRPr lang="ru-RU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77A9B9-A57A-42C7-84E2-6744B883A7D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5348249"/>
      </p:ext>
    </p:extLst>
  </p:cSld>
  <p:clrMapOvr>
    <a:masterClrMapping/>
  </p:clrMapOvr>
  <p:transition spd="med">
    <p:strips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990600" y="457200"/>
            <a:ext cx="7772400" cy="54864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C3C100-D8A5-44E0-B888-6002CAE806EA}" type="datetime1">
              <a:rPr lang="ru-RU" smtClean="0"/>
              <a:t>04.09.2014</a:t>
            </a:fld>
            <a:endParaRPr lang="ru-RU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0E2589-2B98-43E1-AB13-C667185193A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1536215"/>
      </p:ext>
    </p:extLst>
  </p:cSld>
  <p:clrMapOvr>
    <a:masterClrMapping/>
  </p:clrMapOvr>
  <p:transition spd="med">
    <p:strips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278D39-E07B-45D2-83DD-CAB69C011840}" type="datetime1">
              <a:rPr lang="ru-RU" smtClean="0"/>
              <a:t>04.09.2014</a:t>
            </a:fld>
            <a:endParaRPr lang="ru-RU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87F4F6-8DD6-42AE-8F94-B04F3697122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9255285"/>
      </p:ext>
    </p:extLst>
  </p:cSld>
  <p:clrMapOvr>
    <a:masterClrMapping/>
  </p:clrMapOvr>
  <p:transition spd="med">
    <p:strips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1288F8-CA2C-4498-A6DB-D867CDD76A5B}" type="datetime1">
              <a:rPr lang="ru-RU" smtClean="0"/>
              <a:t>04.09.2014</a:t>
            </a:fld>
            <a:endParaRPr lang="ru-RU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79678C-A267-4B2F-9C64-FF72C980554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9318805"/>
      </p:ext>
    </p:extLst>
  </p:cSld>
  <p:clrMapOvr>
    <a:masterClrMapping/>
  </p:clrMapOvr>
  <p:transition spd="med">
    <p:strips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990600" y="18288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953000" y="18288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17E252-8FE8-4C28-9FAC-8DAD81855EAF}" type="datetime1">
              <a:rPr lang="ru-RU" smtClean="0"/>
              <a:t>04.09.2014</a:t>
            </a:fld>
            <a:endParaRPr lang="ru-RU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3D2DA9-D6CC-4862-9320-BF38214C8DF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8560042"/>
      </p:ext>
    </p:extLst>
  </p:cSld>
  <p:clrMapOvr>
    <a:masterClrMapping/>
  </p:clrMapOvr>
  <p:transition spd="med">
    <p:strips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489D41-5A19-4A31-865D-99ECEA39E8EC}" type="datetime1">
              <a:rPr lang="ru-RU" smtClean="0"/>
              <a:t>04.09.2014</a:t>
            </a:fld>
            <a:endParaRPr lang="ru-RU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6BEC29-90DD-427A-8A46-DCCC0808A11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3120512"/>
      </p:ext>
    </p:extLst>
  </p:cSld>
  <p:clrMapOvr>
    <a:masterClrMapping/>
  </p:clrMapOvr>
  <p:transition spd="med">
    <p:strips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007C72-AD2B-47B0-96A3-10E01EDD92AD}" type="datetime1">
              <a:rPr lang="ru-RU" smtClean="0"/>
              <a:t>04.09.2014</a:t>
            </a:fld>
            <a:endParaRPr lang="ru-RU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C17E1D-21FD-46D2-89E5-C3EA5911C51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1409577"/>
      </p:ext>
    </p:extLst>
  </p:cSld>
  <p:clrMapOvr>
    <a:masterClrMapping/>
  </p:clrMapOvr>
  <p:transition spd="med">
    <p:strips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B224A1-95FF-4AF5-9333-0BDD732EB209}" type="datetime1">
              <a:rPr lang="ru-RU" smtClean="0"/>
              <a:t>04.09.2014</a:t>
            </a:fld>
            <a:endParaRPr lang="ru-RU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B0DD9A-D107-465B-B7C8-8A410E38818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0773324"/>
      </p:ext>
    </p:extLst>
  </p:cSld>
  <p:clrMapOvr>
    <a:masterClrMapping/>
  </p:clrMapOvr>
  <p:transition spd="med">
    <p:strips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0E03A3-D58F-41AC-B874-609CCCC62C05}" type="datetime1">
              <a:rPr lang="ru-RU" smtClean="0"/>
              <a:t>04.09.2014</a:t>
            </a:fld>
            <a:endParaRPr lang="ru-RU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7CB0AA-8643-40BC-B617-193B1759333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8756492"/>
      </p:ext>
    </p:extLst>
  </p:cSld>
  <p:clrMapOvr>
    <a:masterClrMapping/>
  </p:clrMapOvr>
  <p:transition spd="med">
    <p:strips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uk-UA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uk-UA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35EBAC-632B-485F-B5B6-E9DEF27D5A9E}" type="datetime1">
              <a:rPr lang="ru-RU" smtClean="0"/>
              <a:t>04.09.2014</a:t>
            </a:fld>
            <a:endParaRPr lang="ru-RU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5B351B-4E94-4A2C-AF06-437F31C9EE2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79116887"/>
      </p:ext>
    </p:extLst>
  </p:cSld>
  <p:clrMapOvr>
    <a:masterClrMapping/>
  </p:clrMapOvr>
  <p:transition spd="med">
    <p:strips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8C735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8872538" cy="6858000"/>
            <a:chOff x="0" y="0"/>
            <a:chExt cx="5589" cy="4320"/>
          </a:xfrm>
        </p:grpSpPr>
        <p:sp>
          <p:nvSpPr>
            <p:cNvPr id="1032" name="Rectangle 3"/>
            <p:cNvSpPr>
              <a:spLocks noChangeArrowheads="1"/>
            </p:cNvSpPr>
            <p:nvPr/>
          </p:nvSpPr>
          <p:spPr bwMode="ltGray">
            <a:xfrm>
              <a:off x="336" y="150"/>
              <a:ext cx="5253" cy="40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uk-UA"/>
            </a:p>
          </p:txBody>
        </p:sp>
        <p:pic>
          <p:nvPicPr>
            <p:cNvPr id="1033" name="Picture 4" descr="minispir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ltGray">
            <a:xfrm>
              <a:off x="0" y="0"/>
              <a:ext cx="67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" name="Line 5"/>
            <p:cNvSpPr>
              <a:spLocks noChangeShapeType="1"/>
            </p:cNvSpPr>
            <p:nvPr/>
          </p:nvSpPr>
          <p:spPr bwMode="ltGray">
            <a:xfrm>
              <a:off x="640" y="1008"/>
              <a:ext cx="4880" cy="0"/>
            </a:xfrm>
            <a:prstGeom prst="line">
              <a:avLst/>
            </a:prstGeom>
            <a:noFill/>
            <a:ln w="31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</p:grpSp>
      <p:sp>
        <p:nvSpPr>
          <p:cNvPr id="102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990600" y="457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Щелчок правит образец заголовка</a:t>
            </a:r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8288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Щелчок правит 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0960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i="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F87E3FF5-C094-47AE-BB90-10BE1A0BB6DD}" type="datetime1">
              <a:rPr lang="ru-RU" smtClean="0"/>
              <a:t>04.09.2014</a:t>
            </a:fld>
            <a:endParaRPr lang="ru-RU"/>
          </a:p>
        </p:txBody>
      </p:sp>
      <p:sp>
        <p:nvSpPr>
          <p:cNvPr id="6153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0960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 i="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154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0960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 i="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D901ED17-D194-4429-86DD-9EEE0EA6C3F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ransition spd="med">
    <p:strips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Monotype Sorts" pitchFamily="2" charset="2"/>
        <a:buChar char="4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099691" y="3996353"/>
            <a:ext cx="76328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anose="02040503050406030204" pitchFamily="18" charset="0"/>
              </a:rPr>
              <a:t>Распределение адресного  пространства</a:t>
            </a:r>
            <a:endParaRPr lang="uk-UA" sz="32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anose="020405030504060302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49616" y="530677"/>
            <a:ext cx="797085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Национальный технический университет</a:t>
            </a:r>
          </a:p>
          <a:p>
            <a:pPr algn="ctr"/>
            <a:r>
              <a:rPr lang="ru-RU" sz="28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«Харьковский политехнический институт»</a:t>
            </a:r>
            <a:endParaRPr lang="uk-UA" sz="2800" i="0" dirty="0">
              <a:solidFill>
                <a:srgbClr val="002060"/>
              </a:solidFill>
              <a:latin typeface="Cambria" panose="020405030504060302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49616" y="1876762"/>
            <a:ext cx="79708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0" dirty="0" smtClean="0">
                <a:solidFill>
                  <a:srgbClr val="002060"/>
                </a:solidFill>
                <a:latin typeface="Cambria" panose="02040503050406030204" pitchFamily="18" charset="0"/>
              </a:rPr>
              <a:t>Кафедра «Промышленная и биомедицинская электроника»</a:t>
            </a:r>
            <a:endParaRPr lang="uk-UA" sz="2000" i="0" dirty="0">
              <a:solidFill>
                <a:srgbClr val="00206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71600" y="2618909"/>
            <a:ext cx="770485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Практическое занятие по дисциплине</a:t>
            </a:r>
          </a:p>
          <a:p>
            <a:pPr algn="ctr"/>
            <a:r>
              <a:rPr lang="ru-RU" sz="28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«Микропроцессорная техника»</a:t>
            </a:r>
            <a:endParaRPr lang="uk-UA" sz="2800" dirty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164483" y="5301208"/>
            <a:ext cx="24081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Б.А. </a:t>
            </a:r>
            <a:r>
              <a:rPr lang="ru-RU" sz="2000" dirty="0" err="1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Стысло</a:t>
            </a:r>
            <a:r>
              <a:rPr lang="ru-RU" sz="20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endParaRPr lang="uk-UA" sz="2000" dirty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630986" y="5877272"/>
            <a:ext cx="24081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г. Харьков, 2014 г.</a:t>
            </a:r>
            <a:endParaRPr lang="uk-UA" sz="2000" dirty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7928513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1043608" y="637529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Физическая реализация (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VER. 1.0</a:t>
            </a:r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)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6548" y="1252501"/>
            <a:ext cx="6264696" cy="5283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3870508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1043608" y="404664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Физическая реализация (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VER. 2.0</a:t>
            </a:r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)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2551" y="1006201"/>
            <a:ext cx="6264696" cy="5543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4219612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2536026"/>
            <a:ext cx="6838950" cy="231457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060418" y="484287"/>
            <a:ext cx="77025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Распределение адресного пространства</a:t>
            </a:r>
          </a:p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ОЗУ емкостью 8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K</a:t>
            </a:r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 (4+2+2)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6593203"/>
      </p:ext>
    </p:extLst>
  </p:cSld>
  <p:clrMapOvr>
    <a:masterClrMapping/>
  </p:clrMapOvr>
  <p:transition spd="med">
    <p:strips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728" y="1772816"/>
            <a:ext cx="5464563" cy="184942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060418" y="484287"/>
            <a:ext cx="77025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Распределение адресного пространства</a:t>
            </a:r>
          </a:p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ОЗУ емкостью 8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K</a:t>
            </a:r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 (4+2+2), схема дешифрации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9946893"/>
              </p:ext>
            </p:extLst>
          </p:nvPr>
        </p:nvGraphicFramePr>
        <p:xfrm>
          <a:off x="1772428" y="3861048"/>
          <a:ext cx="6278562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4" imgW="6278285" imgH="2360299" progId="Visio.Drawing.11">
                  <p:embed/>
                </p:oleObj>
              </mc:Choice>
              <mc:Fallback>
                <p:oleObj name="Visio" r:id="rId4" imgW="6278285" imgH="23602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72428" y="3861048"/>
                        <a:ext cx="6278562" cy="2360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7900089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6269" y="1344830"/>
            <a:ext cx="7637487" cy="515339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051174" y="548680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Вариант схемной реализации курсового проекта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5898690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calend.ru/img/content_events/i2/2177.jpg"/>
          <p:cNvSpPr>
            <a:spLocks noChangeAspect="1" noChangeArrowheads="1"/>
          </p:cNvSpPr>
          <p:nvPr/>
        </p:nvSpPr>
        <p:spPr bwMode="auto">
          <a:xfrm>
            <a:off x="63500" y="-136525"/>
            <a:ext cx="2286000" cy="200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1027244" y="415248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ПОСТАНОВКА ЗАДАЧИ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10880" y="1073358"/>
            <a:ext cx="773531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i="0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есмотря на наличие у микроконтроллеров серии MCS-51 в своем составе внутренней памяти, разработчиками предусмотрена возможность подключения </a:t>
            </a:r>
            <a:r>
              <a:rPr lang="ru-RU" sz="1600" b="1" i="0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нешней</a:t>
            </a:r>
            <a:r>
              <a:rPr lang="ru-RU" sz="1600" i="0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памяти. Таким образом возможно нарастить объемы памяти микропроцессорной </a:t>
            </a:r>
            <a:r>
              <a:rPr lang="ru-RU" sz="1600" i="0" dirty="0" smtClean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истемы:</a:t>
            </a:r>
            <a:endParaRPr lang="ru-RU" sz="1600" i="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71800" y="314096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9458173"/>
              </p:ext>
            </p:extLst>
          </p:nvPr>
        </p:nvGraphicFramePr>
        <p:xfrm>
          <a:off x="1192978" y="2233587"/>
          <a:ext cx="2955641" cy="1639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4" imgW="3652840" imgH="2039078" progId="Visio.Drawing.11">
                  <p:embed/>
                </p:oleObj>
              </mc:Choice>
              <mc:Fallback>
                <p:oleObj name="Visio" r:id="rId4" imgW="3652840" imgH="203907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978" y="2233587"/>
                        <a:ext cx="2955641" cy="16394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4148619" y="2376266"/>
            <a:ext cx="455416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ru-RU" sz="1200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К – микроконтроллер; ОЗУ – оперативное запоминающее устройство; ПЗУ – постоянное запоминающее устройство; УВВ – устройства ввода/вывода </a:t>
            </a:r>
            <a:r>
              <a:rPr lang="ru-RU" sz="1200" dirty="0" smtClean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нформации;</a:t>
            </a:r>
          </a:p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ru-RU" sz="1200" dirty="0" smtClean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ШД </a:t>
            </a:r>
            <a:r>
              <a:rPr lang="ru-RU" sz="1200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– шина данных; ША – шина адреса.</a:t>
            </a:r>
            <a:endParaRPr lang="ru-RU" sz="1200" dirty="0">
              <a:effectLst/>
              <a:latin typeface="Cambria" panose="020405030504060302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  <p:sp>
        <p:nvSpPr>
          <p:cNvPr id="16" name="Прямоугольник 3"/>
          <p:cNvSpPr>
            <a:spLocks noChangeArrowheads="1"/>
          </p:cNvSpPr>
          <p:nvPr/>
        </p:nvSpPr>
        <p:spPr bwMode="auto">
          <a:xfrm>
            <a:off x="1030261" y="4158199"/>
            <a:ext cx="775108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just"/>
            <a:r>
              <a:rPr lang="ru-RU" sz="1800" b="1" i="0" dirty="0" smtClean="0">
                <a:solidFill>
                  <a:srgbClr val="FF000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ШИНА </a:t>
            </a:r>
            <a:r>
              <a:rPr lang="ru-RU" sz="1800" i="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– </a:t>
            </a:r>
            <a:r>
              <a:rPr lang="ru-RU" sz="1800" i="0" dirty="0">
                <a:latin typeface="Cambria" panose="02040503050406030204" pitchFamily="18" charset="0"/>
                <a:cs typeface="Times New Roman" panose="02020603050405020304" pitchFamily="18" charset="0"/>
              </a:rPr>
              <a:t>информационный канал, объединяющий все функциональные блоки МПС и обеспечивающий обмен </a:t>
            </a:r>
            <a:r>
              <a:rPr lang="ru-RU" sz="1800" b="1" i="0" dirty="0">
                <a:latin typeface="Cambria" panose="02040503050406030204" pitchFamily="18" charset="0"/>
                <a:cs typeface="Times New Roman" panose="02020603050405020304" pitchFamily="18" charset="0"/>
              </a:rPr>
              <a:t>данными</a:t>
            </a:r>
            <a:r>
              <a:rPr lang="ru-RU" sz="1800" i="0" dirty="0">
                <a:latin typeface="Cambria" panose="02040503050406030204" pitchFamily="18" charset="0"/>
                <a:cs typeface="Times New Roman" panose="02020603050405020304" pitchFamily="18" charset="0"/>
              </a:rPr>
              <a:t> в виде двоичных чисел.</a:t>
            </a:r>
          </a:p>
          <a:p>
            <a:pPr algn="just"/>
            <a:r>
              <a:rPr lang="ru-RU" sz="1800" i="0" dirty="0">
                <a:latin typeface="Cambria" panose="02040503050406030204" pitchFamily="18" charset="0"/>
                <a:cs typeface="Times New Roman" panose="02020603050405020304" pitchFamily="18" charset="0"/>
              </a:rPr>
              <a:t>Данные по шине передаются в виде </a:t>
            </a:r>
            <a:r>
              <a:rPr lang="ru-RU" sz="1800" b="1" i="0" dirty="0">
                <a:latin typeface="Cambria" panose="02040503050406030204" pitchFamily="18" charset="0"/>
                <a:cs typeface="Times New Roman" panose="02020603050405020304" pitchFamily="18" charset="0"/>
              </a:rPr>
              <a:t>слов</a:t>
            </a:r>
            <a:r>
              <a:rPr lang="ru-RU" sz="1800" i="0" dirty="0">
                <a:latin typeface="Cambria" panose="02040503050406030204" pitchFamily="18" charset="0"/>
                <a:cs typeface="Times New Roman" panose="02020603050405020304" pitchFamily="18" charset="0"/>
              </a:rPr>
              <a:t>, являющимися группой битов.</a:t>
            </a:r>
          </a:p>
        </p:txBody>
      </p:sp>
      <p:sp>
        <p:nvSpPr>
          <p:cNvPr id="17" name="Прямоугольник 4"/>
          <p:cNvSpPr>
            <a:spLocks noChangeArrowheads="1"/>
          </p:cNvSpPr>
          <p:nvPr/>
        </p:nvSpPr>
        <p:spPr bwMode="auto">
          <a:xfrm>
            <a:off x="3059832" y="5557501"/>
            <a:ext cx="511415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algn="just"/>
            <a:r>
              <a:rPr lang="ru-RU" sz="1800" b="1" i="0" dirty="0">
                <a:latin typeface="Cambria" panose="02040503050406030204" pitchFamily="18" charset="0"/>
                <a:cs typeface="Times New Roman" panose="02020603050405020304" pitchFamily="18" charset="0"/>
              </a:rPr>
              <a:t>В параллельной </a:t>
            </a:r>
            <a:r>
              <a:rPr lang="ru-RU" sz="1800" i="0" dirty="0">
                <a:latin typeface="Cambria" panose="02040503050406030204" pitchFamily="18" charset="0"/>
                <a:cs typeface="Times New Roman" panose="02020603050405020304" pitchFamily="18" charset="0"/>
              </a:rPr>
              <a:t>шине </a:t>
            </a:r>
            <a:r>
              <a:rPr lang="en-US" sz="1800" i="0" dirty="0">
                <a:latin typeface="Cambria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ru-RU" sz="1800" i="0" dirty="0">
                <a:latin typeface="Cambria" panose="02040503050406030204" pitchFamily="18" charset="0"/>
                <a:cs typeface="Times New Roman" panose="02020603050405020304" pitchFamily="18" charset="0"/>
              </a:rPr>
              <a:t> битов предаются по отдельным линиям одновременно. </a:t>
            </a: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4429" y="5229200"/>
            <a:ext cx="1662449" cy="1280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4087279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>
                <a:latin typeface="Cambria" panose="02040503050406030204" pitchFamily="18" charset="0"/>
              </a:rPr>
              <a:pPr>
                <a:defRPr/>
              </a:pPr>
              <a:t>3</a:t>
            </a:fld>
            <a:endParaRPr lang="ru-RU">
              <a:latin typeface="Cambria" panose="020405030504060302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46130" y="500939"/>
            <a:ext cx="77025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Табличное представление</a:t>
            </a:r>
          </a:p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размещения данных в памяти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5" name="Прямоугольник 3"/>
          <p:cNvSpPr>
            <a:spLocks noChangeArrowheads="1"/>
          </p:cNvSpPr>
          <p:nvPr/>
        </p:nvSpPr>
        <p:spPr bwMode="auto">
          <a:xfrm>
            <a:off x="1187624" y="1628800"/>
            <a:ext cx="6984776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 indent="45720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marL="0" lvl="1" algn="just"/>
            <a:r>
              <a:rPr lang="ru-RU" sz="1600" b="1" i="0" dirty="0">
                <a:latin typeface="Cambria" panose="02040503050406030204" pitchFamily="18" charset="0"/>
                <a:cs typeface="Times New Roman" panose="02020603050405020304" pitchFamily="18" charset="0"/>
              </a:rPr>
              <a:t>ПЗУ</a:t>
            </a:r>
            <a:r>
              <a:rPr lang="ru-RU" sz="1600" i="0" dirty="0">
                <a:latin typeface="Cambria" panose="02040503050406030204" pitchFamily="18" charset="0"/>
                <a:cs typeface="Times New Roman" panose="02020603050405020304" pitchFamily="18" charset="0"/>
              </a:rPr>
              <a:t> и </a:t>
            </a:r>
            <a:r>
              <a:rPr lang="ru-RU" sz="1600" b="1" i="0" dirty="0">
                <a:latin typeface="Cambria" panose="02040503050406030204" pitchFamily="18" charset="0"/>
                <a:cs typeface="Times New Roman" panose="02020603050405020304" pitchFamily="18" charset="0"/>
              </a:rPr>
              <a:t>ОЗУ – </a:t>
            </a:r>
            <a:r>
              <a:rPr lang="ru-RU" sz="1600" i="0" dirty="0">
                <a:latin typeface="Cambria" panose="02040503050406030204" pitchFamily="18" charset="0"/>
                <a:cs typeface="Times New Roman" panose="02020603050405020304" pitchFamily="18" charset="0"/>
              </a:rPr>
              <a:t>составляют систему памяти, которая предназначена для хранения информации в виде двоичных чисел.</a:t>
            </a:r>
          </a:p>
          <a:p>
            <a:pPr marL="0" lvl="1" algn="just"/>
            <a:endParaRPr lang="ru-RU" sz="1600" i="0" dirty="0"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0" lvl="1" algn="just"/>
            <a:r>
              <a:rPr lang="ru-RU" sz="1600" i="0" dirty="0">
                <a:latin typeface="Cambria" panose="02040503050406030204" pitchFamily="18" charset="0"/>
                <a:cs typeface="Times New Roman" panose="02020603050405020304" pitchFamily="18" charset="0"/>
              </a:rPr>
              <a:t>ПЗУ предназначено для хранения программ управления, констант, таблиц. ОЗУ – для сохранения промежуточных результатов вычислений. Память организована в виде массива ячеек, каждая из которых имеет свой адрес и может хранить 1 байт (8 бит) информации.</a:t>
            </a:r>
          </a:p>
        </p:txBody>
      </p:sp>
      <p:sp>
        <p:nvSpPr>
          <p:cNvPr id="6" name="Прямоугольник 5"/>
          <p:cNvSpPr>
            <a:spLocks noChangeArrowheads="1"/>
          </p:cNvSpPr>
          <p:nvPr/>
        </p:nvSpPr>
        <p:spPr bwMode="auto">
          <a:xfrm>
            <a:off x="1053876" y="4869408"/>
            <a:ext cx="52463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1pPr>
            <a:lvl2pPr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anose="020B0602030504020204" pitchFamily="34" charset="0"/>
              </a:defRPr>
            </a:lvl9pPr>
          </a:lstStyle>
          <a:p>
            <a:pPr marL="0" lvl="1" algn="just"/>
            <a:r>
              <a:rPr lang="ru-RU" sz="1400" i="0" dirty="0">
                <a:solidFill>
                  <a:srgbClr val="00206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Ячейка с адресом 011</a:t>
            </a:r>
            <a:r>
              <a:rPr lang="ru-RU" sz="1400" i="0" baseline="-25000" dirty="0">
                <a:solidFill>
                  <a:srgbClr val="00206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2 </a:t>
            </a:r>
            <a:r>
              <a:rPr lang="ru-RU" sz="1400" i="0" dirty="0" smtClean="0">
                <a:solidFill>
                  <a:srgbClr val="00206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ru-RU" sz="1400" i="0" dirty="0">
                <a:solidFill>
                  <a:srgbClr val="00206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содержит число 00100011</a:t>
            </a:r>
            <a:r>
              <a:rPr lang="ru-RU" sz="1400" i="0" baseline="-25000" dirty="0">
                <a:solidFill>
                  <a:srgbClr val="00206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2 </a:t>
            </a:r>
            <a:r>
              <a:rPr lang="ru-RU" sz="1400" i="0" dirty="0">
                <a:solidFill>
                  <a:srgbClr val="00206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= 23</a:t>
            </a:r>
            <a:r>
              <a:rPr lang="ru-RU" sz="1400" i="0" baseline="-25000" dirty="0">
                <a:solidFill>
                  <a:srgbClr val="00206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16 </a:t>
            </a:r>
            <a:r>
              <a:rPr lang="ru-RU" sz="1400" i="0" dirty="0">
                <a:solidFill>
                  <a:srgbClr val="00206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= 35</a:t>
            </a:r>
            <a:r>
              <a:rPr lang="ru-RU" sz="1400" i="0" baseline="-25000" dirty="0">
                <a:solidFill>
                  <a:srgbClr val="00206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10</a:t>
            </a:r>
            <a:endParaRPr lang="ru-RU" sz="1400" i="0" dirty="0">
              <a:solidFill>
                <a:srgbClr val="002060"/>
              </a:solidFill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3" y="3520084"/>
            <a:ext cx="2160489" cy="3072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Скругленный прямоугольник 7"/>
          <p:cNvSpPr/>
          <p:nvPr/>
        </p:nvSpPr>
        <p:spPr>
          <a:xfrm>
            <a:off x="6465886" y="4869408"/>
            <a:ext cx="2354586" cy="43180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9056981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1043608" y="637529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Модели микросхем памяти в </a:t>
            </a:r>
            <a:r>
              <a:rPr lang="en-US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Proteus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2917279"/>
              </p:ext>
            </p:extLst>
          </p:nvPr>
        </p:nvGraphicFramePr>
        <p:xfrm>
          <a:off x="2051720" y="4885144"/>
          <a:ext cx="5688632" cy="12801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49284"/>
                <a:gridCol w="1635092"/>
                <a:gridCol w="1512168"/>
                <a:gridCol w="792088"/>
              </a:tblGrid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аименование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бъем памяти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Тип памяти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0..AX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IDT6116SA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effectLst/>
                        </a:rPr>
                        <a:t>2 </a:t>
                      </a:r>
                      <a:r>
                        <a:rPr lang="uk-UA" sz="1400" dirty="0" err="1">
                          <a:effectLst/>
                        </a:rPr>
                        <a:t>Кб</a:t>
                      </a:r>
                      <a:r>
                        <a:rPr lang="en-US" sz="1400" dirty="0">
                          <a:effectLst/>
                        </a:rPr>
                        <a:t> * 8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TATIC RAM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..10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CY6264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effectLst/>
                        </a:rPr>
                        <a:t>8 </a:t>
                      </a:r>
                      <a:r>
                        <a:rPr lang="uk-UA" sz="1400" dirty="0" err="1">
                          <a:effectLst/>
                        </a:rPr>
                        <a:t>Кб</a:t>
                      </a:r>
                      <a:r>
                        <a:rPr lang="uk-UA" sz="1400" dirty="0">
                          <a:effectLst/>
                        </a:rPr>
                        <a:t> </a:t>
                      </a:r>
                      <a:r>
                        <a:rPr lang="en-US" sz="1400" dirty="0">
                          <a:effectLst/>
                        </a:rPr>
                        <a:t>* 8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ATIC RAM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.12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HM62256B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effectLst/>
                        </a:rPr>
                        <a:t>32 </a:t>
                      </a:r>
                      <a:r>
                        <a:rPr lang="uk-UA" sz="1400" dirty="0" err="1">
                          <a:effectLst/>
                        </a:rPr>
                        <a:t>Кб</a:t>
                      </a:r>
                      <a:r>
                        <a:rPr lang="uk-UA" sz="1400" dirty="0">
                          <a:effectLst/>
                        </a:rPr>
                        <a:t> </a:t>
                      </a:r>
                      <a:r>
                        <a:rPr lang="en-US" sz="1400" dirty="0">
                          <a:effectLst/>
                        </a:rPr>
                        <a:t>* 8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TATIC RAM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.14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4641770"/>
              </p:ext>
            </p:extLst>
          </p:nvPr>
        </p:nvGraphicFramePr>
        <p:xfrm>
          <a:off x="2123728" y="2060848"/>
          <a:ext cx="5616624" cy="1920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13144"/>
                <a:gridCol w="1623815"/>
                <a:gridCol w="1619373"/>
                <a:gridCol w="960292"/>
              </a:tblGrid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аименование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Объем памяти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Тип памяти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0..AX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7C32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</a:t>
                      </a:r>
                      <a:r>
                        <a:rPr lang="uk-UA" sz="1400" dirty="0">
                          <a:effectLst/>
                        </a:rPr>
                        <a:t> </a:t>
                      </a:r>
                      <a:r>
                        <a:rPr lang="uk-UA" sz="1400" dirty="0" err="1">
                          <a:effectLst/>
                        </a:rPr>
                        <a:t>Кб</a:t>
                      </a:r>
                      <a:r>
                        <a:rPr lang="en-US" sz="1400" dirty="0">
                          <a:effectLst/>
                        </a:rPr>
                        <a:t> * 8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ATIC EPROM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..11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7C64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8 </a:t>
                      </a:r>
                      <a:r>
                        <a:rPr lang="uk-UA" sz="1400">
                          <a:effectLst/>
                        </a:rPr>
                        <a:t>Кб</a:t>
                      </a:r>
                      <a:r>
                        <a:rPr lang="en-US" sz="1400">
                          <a:effectLst/>
                        </a:rPr>
                        <a:t> * 8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ATIC EPROM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..12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7</a:t>
                      </a:r>
                      <a:r>
                        <a:rPr lang="ru-RU" sz="1400">
                          <a:effectLst/>
                        </a:rPr>
                        <a:t>С</a:t>
                      </a:r>
                      <a:r>
                        <a:rPr lang="en-US" sz="1400">
                          <a:effectLst/>
                        </a:rPr>
                        <a:t>128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effectLst/>
                        </a:rPr>
                        <a:t>16 Кб</a:t>
                      </a:r>
                      <a:r>
                        <a:rPr lang="en-US" sz="1400">
                          <a:effectLst/>
                        </a:rPr>
                        <a:t> * 8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ATIC EPROM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..13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7C256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>
                          <a:effectLst/>
                        </a:rPr>
                        <a:t>32 Кб</a:t>
                      </a:r>
                      <a:r>
                        <a:rPr lang="en-US" sz="1400">
                          <a:effectLst/>
                        </a:rPr>
                        <a:t> * 8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ATIC EPROM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.14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7C512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effectLst/>
                        </a:rPr>
                        <a:t>64 </a:t>
                      </a:r>
                      <a:r>
                        <a:rPr lang="uk-UA" sz="1400" dirty="0" err="1">
                          <a:effectLst/>
                        </a:rPr>
                        <a:t>Кб</a:t>
                      </a:r>
                      <a:r>
                        <a:rPr lang="en-US" sz="1400" dirty="0">
                          <a:effectLst/>
                        </a:rPr>
                        <a:t> * 8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TATIC EPROM</a:t>
                      </a:r>
                      <a:endParaRPr lang="ru-RU" sz="140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.15</a:t>
                      </a:r>
                      <a:endParaRPr lang="ru-RU" sz="1400" dirty="0">
                        <a:effectLst/>
                        <a:latin typeface="Calibri Light" panose="020F03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043608" y="1628800"/>
            <a:ext cx="77025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b="1" i="0" dirty="0" smtClean="0">
                <a:solidFill>
                  <a:schemeClr val="tx2"/>
                </a:solidFill>
                <a:latin typeface="Cambria" panose="02040503050406030204" pitchFamily="18" charset="0"/>
              </a:rPr>
              <a:t>ПЗУ</a:t>
            </a:r>
            <a:endParaRPr lang="ru-RU" sz="1800" i="0" dirty="0" smtClean="0">
              <a:solidFill>
                <a:schemeClr val="tx2"/>
              </a:solidFill>
              <a:latin typeface="Cambria" panose="020405030504060302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3608" y="4355812"/>
            <a:ext cx="77025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b="1" i="0" dirty="0" smtClean="0">
                <a:solidFill>
                  <a:schemeClr val="tx2"/>
                </a:solidFill>
                <a:latin typeface="Cambria" panose="02040503050406030204" pitchFamily="18" charset="0"/>
              </a:rPr>
              <a:t>ОЗУ</a:t>
            </a:r>
            <a:endParaRPr lang="ru-RU" sz="1800" i="0" dirty="0" smtClean="0">
              <a:solidFill>
                <a:schemeClr val="tx2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9200795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1043608" y="637529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Назначение выводов микросхемы памяти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4008" y="4265824"/>
            <a:ext cx="3651655" cy="1512168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4644008" y="5821734"/>
            <a:ext cx="365165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i="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Содержимое микросхемы памяти</a:t>
            </a:r>
            <a:endParaRPr lang="ru-RU" sz="1400" dirty="0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728825"/>
              </p:ext>
            </p:extLst>
          </p:nvPr>
        </p:nvGraphicFramePr>
        <p:xfrm>
          <a:off x="1403648" y="2109151"/>
          <a:ext cx="3030537" cy="397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4" imgW="3030626" imgH="3971803" progId="Visio.Drawing.11">
                  <p:embed/>
                </p:oleObj>
              </mc:Choice>
              <mc:Fallback>
                <p:oleObj name="Visio" r:id="rId4" imgW="3030626" imgH="39718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03648" y="2109151"/>
                        <a:ext cx="3030537" cy="3971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5496037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1043608" y="637529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Схема исследования микросхемы памяти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1760" y="1726015"/>
            <a:ext cx="4680520" cy="459858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445648" y="4492778"/>
            <a:ext cx="210506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1800" i="0" dirty="0" smtClean="0">
                <a:solidFill>
                  <a:schemeClr val="accent4"/>
                </a:solidFill>
                <a:latin typeface="Cambria" panose="02040503050406030204" pitchFamily="18" charset="0"/>
              </a:rPr>
              <a:t>С</a:t>
            </a:r>
            <a:r>
              <a:rPr lang="en-US" sz="1800" i="0" dirty="0" smtClean="0">
                <a:solidFill>
                  <a:schemeClr val="accent4"/>
                </a:solidFill>
                <a:latin typeface="Cambria" panose="02040503050406030204" pitchFamily="18" charset="0"/>
              </a:rPr>
              <a:t>S – Chip Select</a:t>
            </a:r>
          </a:p>
          <a:p>
            <a:r>
              <a:rPr lang="uk-UA" sz="1800" i="0" dirty="0" smtClean="0">
                <a:solidFill>
                  <a:schemeClr val="accent4"/>
                </a:solidFill>
                <a:latin typeface="Cambria" panose="02040503050406030204" pitchFamily="18" charset="0"/>
              </a:rPr>
              <a:t>С</a:t>
            </a:r>
            <a:r>
              <a:rPr lang="en-US" sz="1800" i="0" dirty="0" smtClean="0">
                <a:solidFill>
                  <a:schemeClr val="accent4"/>
                </a:solidFill>
                <a:latin typeface="Cambria" panose="02040503050406030204" pitchFamily="18" charset="0"/>
              </a:rPr>
              <a:t>E </a:t>
            </a:r>
            <a:r>
              <a:rPr lang="en-US" sz="1800" i="0" dirty="0">
                <a:solidFill>
                  <a:schemeClr val="accent4"/>
                </a:solidFill>
                <a:latin typeface="Cambria" panose="02040503050406030204" pitchFamily="18" charset="0"/>
              </a:rPr>
              <a:t>– Chip </a:t>
            </a:r>
            <a:r>
              <a:rPr lang="en-US" sz="1800" i="0" dirty="0" smtClean="0">
                <a:solidFill>
                  <a:schemeClr val="accent4"/>
                </a:solidFill>
                <a:latin typeface="Cambria" panose="02040503050406030204" pitchFamily="18" charset="0"/>
              </a:rPr>
              <a:t>Enable</a:t>
            </a:r>
            <a:endParaRPr lang="en-US" sz="1800" i="0" dirty="0">
              <a:solidFill>
                <a:schemeClr val="accent4"/>
              </a:solidFill>
              <a:latin typeface="Cambria" panose="02040503050406030204" pitchFamily="18" charset="0"/>
            </a:endParaRPr>
          </a:p>
          <a:p>
            <a:r>
              <a:rPr lang="en-US" sz="1800" i="0" dirty="0" smtClean="0">
                <a:solidFill>
                  <a:schemeClr val="accent4"/>
                </a:solidFill>
                <a:latin typeface="Cambria" panose="02040503050406030204" pitchFamily="18" charset="0"/>
              </a:rPr>
              <a:t>WE – Write Enable</a:t>
            </a:r>
          </a:p>
          <a:p>
            <a:r>
              <a:rPr lang="en-US" sz="1800" i="0" dirty="0" smtClean="0">
                <a:solidFill>
                  <a:schemeClr val="accent4"/>
                </a:solidFill>
                <a:latin typeface="Cambria" panose="02040503050406030204" pitchFamily="18" charset="0"/>
              </a:rPr>
              <a:t>OE – Output </a:t>
            </a:r>
            <a:r>
              <a:rPr lang="en-US" sz="1800" i="0" dirty="0">
                <a:solidFill>
                  <a:schemeClr val="accent4"/>
                </a:solidFill>
                <a:latin typeface="Cambria" panose="02040503050406030204" pitchFamily="18" charset="0"/>
              </a:rPr>
              <a:t>Enable</a:t>
            </a:r>
            <a:endParaRPr lang="ru-RU" sz="1800" i="0" dirty="0">
              <a:solidFill>
                <a:schemeClr val="accent4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6864875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1043608" y="637529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Запись данных в память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3024" y="2470353"/>
            <a:ext cx="2912270" cy="2807638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9055" y="2348879"/>
            <a:ext cx="4702916" cy="2929111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013024" y="5379217"/>
            <a:ext cx="291227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i="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Запись числа </a:t>
            </a:r>
            <a:r>
              <a:rPr lang="en-US" sz="1400" i="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05h </a:t>
            </a:r>
            <a:r>
              <a:rPr lang="ru-RU" sz="1400" i="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о адресу </a:t>
            </a:r>
            <a:r>
              <a:rPr lang="en-US" sz="1400" i="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05h</a:t>
            </a:r>
            <a:endParaRPr lang="ru-RU" sz="14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211960" y="5379217"/>
            <a:ext cx="453423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i="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Чтение содержимого памяти по адресу </a:t>
            </a:r>
            <a:r>
              <a:rPr lang="en-US" sz="1400" i="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05h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4267213176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971600" y="1628800"/>
            <a:ext cx="763284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i="0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качестве примера выполним распределение адресов памяти ОЗУ емкостью </a:t>
            </a:r>
            <a:r>
              <a:rPr lang="ru-RU" sz="2000" i="0" dirty="0" smtClean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4 Кб  </a:t>
            </a:r>
            <a:r>
              <a:rPr lang="ru-RU" sz="2000" i="0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 </a:t>
            </a:r>
            <a:r>
              <a:rPr lang="ru-RU" sz="2000" i="0" dirty="0" smtClean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вух микросхемах </a:t>
            </a:r>
            <a:r>
              <a:rPr lang="ru-RU" sz="2000" i="0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емкостью </a:t>
            </a:r>
            <a:r>
              <a:rPr lang="ru-RU" sz="2000" i="0" dirty="0" smtClean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 (Кб).</a:t>
            </a:r>
          </a:p>
          <a:p>
            <a:pPr algn="just"/>
            <a:r>
              <a:rPr lang="ru-RU" sz="2000" i="0" dirty="0" smtClean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уть </a:t>
            </a:r>
            <a:r>
              <a:rPr lang="ru-RU" sz="2000" i="0" dirty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спределения адресов поясняется </a:t>
            </a:r>
            <a:r>
              <a:rPr lang="ru-RU" sz="2000" i="0" dirty="0" smtClean="0">
                <a:latin typeface="Cambria" panose="020405030504060302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ледующим рисунком:</a:t>
            </a:r>
            <a:endParaRPr lang="ru-RU" sz="2000" i="0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3675230"/>
              </p:ext>
            </p:extLst>
          </p:nvPr>
        </p:nvGraphicFramePr>
        <p:xfrm>
          <a:off x="1015752" y="2844800"/>
          <a:ext cx="7732712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name="Visio" r:id="rId3" imgW="7732456" imgH="1247093" progId="Visio.Drawing.11">
                  <p:embed/>
                </p:oleObj>
              </mc:Choice>
              <mc:Fallback>
                <p:oleObj name="Visio" r:id="rId3" imgW="7732456" imgH="124709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15752" y="2844800"/>
                        <a:ext cx="7732712" cy="1247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19670"/>
              </p:ext>
            </p:extLst>
          </p:nvPr>
        </p:nvGraphicFramePr>
        <p:xfrm>
          <a:off x="2338978" y="4292912"/>
          <a:ext cx="5086260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Visio" r:id="rId5" imgW="7243863" imgH="2563829" progId="Visio.Drawing.11">
                  <p:embed/>
                </p:oleObj>
              </mc:Choice>
              <mc:Fallback>
                <p:oleObj name="Visio" r:id="rId5" imgW="7243863" imgH="25638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38978" y="4292912"/>
                        <a:ext cx="5086260" cy="18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043608" y="637529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Распределение адресного пространства ОЗУ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1764753"/>
      </p:ext>
    </p:extLst>
  </p:cSld>
  <p:clrMapOvr>
    <a:masterClrMapping/>
  </p:clrMapOvr>
  <p:transition spd="med">
    <p:strips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87F4F6-8DD6-42AE-8F94-B04F36971221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1436129"/>
              </p:ext>
            </p:extLst>
          </p:nvPr>
        </p:nvGraphicFramePr>
        <p:xfrm>
          <a:off x="2351769" y="1797397"/>
          <a:ext cx="5086260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3" imgW="7243863" imgH="2563829" progId="Visio.Drawing.11">
                  <p:embed/>
                </p:oleObj>
              </mc:Choice>
              <mc:Fallback>
                <p:oleObj name="Visio" r:id="rId3" imgW="7243863" imgH="25638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51769" y="1797397"/>
                        <a:ext cx="5086260" cy="180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043608" y="637529"/>
            <a:ext cx="77025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i="0" dirty="0" smtClean="0">
                <a:solidFill>
                  <a:schemeClr val="tx2">
                    <a:lumMod val="50000"/>
                  </a:schemeClr>
                </a:solidFill>
                <a:latin typeface="Cambria" panose="02040503050406030204" pitchFamily="18" charset="0"/>
              </a:rPr>
              <a:t>Распределение адресного пространства ОЗУ</a:t>
            </a:r>
            <a:endParaRPr lang="ru-RU" i="0" dirty="0" smtClean="0">
              <a:solidFill>
                <a:schemeClr val="tx2">
                  <a:lumMod val="50000"/>
                </a:schemeClr>
              </a:solidFill>
              <a:latin typeface="Cambria" panose="02040503050406030204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6556" y="3861048"/>
            <a:ext cx="7439025" cy="2085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7325063"/>
      </p:ext>
    </p:extLst>
  </p:cSld>
  <p:clrMapOvr>
    <a:masterClrMapping/>
  </p:clrMapOvr>
  <p:transition spd="med">
    <p:strips/>
  </p:transition>
</p:sld>
</file>

<file path=ppt/theme/theme1.xml><?xml version="1.0" encoding="utf-8"?>
<a:theme xmlns:a="http://schemas.openxmlformats.org/drawingml/2006/main" name="Тетрадь">
  <a:themeElements>
    <a:clrScheme name="Тетрадь 1">
      <a:dk1>
        <a:srgbClr val="402000"/>
      </a:dk1>
      <a:lt1>
        <a:srgbClr val="FBFAE2"/>
      </a:lt1>
      <a:dk2>
        <a:srgbClr val="996633"/>
      </a:dk2>
      <a:lt2>
        <a:srgbClr val="A08366"/>
      </a:lt2>
      <a:accent1>
        <a:srgbClr val="CE9964"/>
      </a:accent1>
      <a:accent2>
        <a:srgbClr val="CD3333"/>
      </a:accent2>
      <a:accent3>
        <a:srgbClr val="FDFCEE"/>
      </a:accent3>
      <a:accent4>
        <a:srgbClr val="351A00"/>
      </a:accent4>
      <a:accent5>
        <a:srgbClr val="E3CAB8"/>
      </a:accent5>
      <a:accent6>
        <a:srgbClr val="BA2D2D"/>
      </a:accent6>
      <a:hlink>
        <a:srgbClr val="9A7F32"/>
      </a:hlink>
      <a:folHlink>
        <a:srgbClr val="ECA07A"/>
      </a:folHlink>
    </a:clrScheme>
    <a:fontScheme name="Тетрадь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stealth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stealth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Тетрадь 1">
        <a:dk1>
          <a:srgbClr val="402000"/>
        </a:dk1>
        <a:lt1>
          <a:srgbClr val="FBFAE2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DFCEE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традь 2">
        <a:dk1>
          <a:srgbClr val="402000"/>
        </a:dk1>
        <a:lt1>
          <a:srgbClr val="FFFFFF"/>
        </a:lt1>
        <a:dk2>
          <a:srgbClr val="996633"/>
        </a:dk2>
        <a:lt2>
          <a:srgbClr val="A08366"/>
        </a:lt2>
        <a:accent1>
          <a:srgbClr val="CE9964"/>
        </a:accent1>
        <a:accent2>
          <a:srgbClr val="CD3333"/>
        </a:accent2>
        <a:accent3>
          <a:srgbClr val="FFFFFF"/>
        </a:accent3>
        <a:accent4>
          <a:srgbClr val="351A00"/>
        </a:accent4>
        <a:accent5>
          <a:srgbClr val="E3CAB8"/>
        </a:accent5>
        <a:accent6>
          <a:srgbClr val="BA2D2D"/>
        </a:accent6>
        <a:hlink>
          <a:srgbClr val="9A7F32"/>
        </a:hlink>
        <a:folHlink>
          <a:srgbClr val="ECA0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традь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традь 4">
        <a:dk1>
          <a:srgbClr val="1C1C1C"/>
        </a:dk1>
        <a:lt1>
          <a:srgbClr val="FFFFFF"/>
        </a:lt1>
        <a:dk2>
          <a:srgbClr val="000066"/>
        </a:dk2>
        <a:lt2>
          <a:srgbClr val="666699"/>
        </a:lt2>
        <a:accent1>
          <a:srgbClr val="FF5050"/>
        </a:accent1>
        <a:accent2>
          <a:srgbClr val="009999"/>
        </a:accent2>
        <a:accent3>
          <a:srgbClr val="FFFFFF"/>
        </a:accent3>
        <a:accent4>
          <a:srgbClr val="161616"/>
        </a:accent4>
        <a:accent5>
          <a:srgbClr val="FFB3B3"/>
        </a:accent5>
        <a:accent6>
          <a:srgbClr val="008A8A"/>
        </a:accent6>
        <a:hlink>
          <a:srgbClr val="3366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09</TotalTime>
  <Words>460</Words>
  <Application>Microsoft Office PowerPoint</Application>
  <PresentationFormat>Экран (4:3)</PresentationFormat>
  <Paragraphs>101</Paragraphs>
  <Slides>14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4</vt:i4>
      </vt:variant>
    </vt:vector>
  </HeadingPairs>
  <TitlesOfParts>
    <vt:vector size="23" baseType="lpstr">
      <vt:lpstr>Arial</vt:lpstr>
      <vt:lpstr>Calibri</vt:lpstr>
      <vt:lpstr>Calibri Light</vt:lpstr>
      <vt:lpstr>Cambria</vt:lpstr>
      <vt:lpstr>Monotype Sorts</vt:lpstr>
      <vt:lpstr>Times New Roman</vt:lpstr>
      <vt:lpstr>Тетрадь</vt:lpstr>
      <vt:lpstr>Visio</vt:lpstr>
      <vt:lpstr>Microsoft Visio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Sampu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лгебра логики</dc:title>
  <dc:creator>Administrator</dc:creator>
  <cp:lastModifiedBy>Bohdan</cp:lastModifiedBy>
  <cp:revision>213</cp:revision>
  <dcterms:created xsi:type="dcterms:W3CDTF">2003-11-20T08:35:52Z</dcterms:created>
  <dcterms:modified xsi:type="dcterms:W3CDTF">2014-09-04T19:56:58Z</dcterms:modified>
</cp:coreProperties>
</file>